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4</w:t>
      </w:r>
    </w:p>
    <w:p w14:paraId="6267A225" w14:textId="77777777" w:rsidR="005F307A" w:rsidRPr="00846523" w:rsidRDefault="005F307A" w:rsidP="005F307A">
      <w:pPr>
        <w:pStyle w:val="Normal1"/>
        <w:spacing w:after="0" w:line="380" w:lineRule="exact"/>
        <w:ind w:left="720"/>
        <w:jc w:val="right"/>
      </w:pPr>
      <w:r w:rsidRPr="00846523">
        <w:t>Executive Summary …………..……………………………………………………………………………………………………….5</w:t>
      </w:r>
    </w:p>
    <w:p w14:paraId="3CC4492C" w14:textId="77777777" w:rsidR="005F307A" w:rsidRPr="00846523" w:rsidRDefault="005F307A" w:rsidP="005F307A">
      <w:pPr>
        <w:pStyle w:val="Normal1"/>
        <w:spacing w:after="0" w:line="380" w:lineRule="exact"/>
        <w:ind w:left="720"/>
        <w:jc w:val="right"/>
      </w:pPr>
      <w:r w:rsidRPr="00846523">
        <w:t>Implications for Client ………..……………………</w:t>
      </w:r>
      <w:r>
        <w:t>…………………………………………………………………………………7</w:t>
      </w:r>
    </w:p>
    <w:p w14:paraId="5137EDC2" w14:textId="77777777" w:rsidR="005F307A" w:rsidRPr="00846523" w:rsidRDefault="005F307A" w:rsidP="005F307A">
      <w:pPr>
        <w:pStyle w:val="Normal1"/>
        <w:spacing w:after="0" w:line="380" w:lineRule="exact"/>
        <w:ind w:left="720"/>
        <w:jc w:val="right"/>
      </w:pPr>
      <w:r w:rsidRPr="00846523">
        <w:t>Items for Approval……………..………………………</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Project Scope Statemen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t>..………….22</w:t>
      </w:r>
    </w:p>
    <w:p w14:paraId="26E4D5A4" w14:textId="77777777" w:rsidR="005F307A" w:rsidRDefault="005F307A" w:rsidP="005F307A">
      <w:pPr>
        <w:pStyle w:val="Normal1"/>
        <w:spacing w:after="0" w:line="380" w:lineRule="exact"/>
        <w:ind w:left="720"/>
        <w:jc w:val="right"/>
      </w:pPr>
      <w:r w:rsidRPr="00846523">
        <w:t>Enterprise Diagrams……..</w:t>
      </w:r>
      <w:r>
        <w:t>…………..</w:t>
      </w:r>
      <w:r w:rsidRPr="00846523">
        <w:t>…………………</w:t>
      </w:r>
      <w:r>
        <w:t>…………………………………………………………………………..23</w:t>
      </w:r>
    </w:p>
    <w:p w14:paraId="33E4C1C1" w14:textId="77777777" w:rsidR="005F307A" w:rsidRDefault="005F307A" w:rsidP="005F307A">
      <w:pPr>
        <w:pStyle w:val="Normal1"/>
        <w:spacing w:after="0" w:line="380" w:lineRule="exact"/>
        <w:ind w:left="720"/>
        <w:jc w:val="right"/>
      </w:pPr>
      <w:r>
        <w:t>Baseline Project Plan…………………………………………………………………………………………………………….....25</w:t>
      </w:r>
    </w:p>
    <w:p w14:paraId="69E9E666" w14:textId="77777777" w:rsidR="005F307A" w:rsidRDefault="005F307A" w:rsidP="005F307A">
      <w:pPr>
        <w:pStyle w:val="Normal1"/>
        <w:spacing w:after="0" w:line="380" w:lineRule="exact"/>
        <w:ind w:left="720"/>
        <w:jc w:val="right"/>
      </w:pPr>
      <w:r>
        <w:t>Requirements Documentation…………..………………………………………………………………………...............33</w:t>
      </w:r>
    </w:p>
    <w:p w14:paraId="4D38B65D" w14:textId="77777777" w:rsidR="005F307A" w:rsidRPr="00846523" w:rsidRDefault="005F307A" w:rsidP="005F307A">
      <w:pPr>
        <w:pStyle w:val="Normal1"/>
        <w:spacing w:after="0" w:line="380" w:lineRule="exact"/>
        <w:ind w:left="720"/>
        <w:jc w:val="right"/>
      </w:pPr>
      <w:r>
        <w:t>Risk Management Plan…………………………………………………………………………………………………………..…34</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r>
        <w:t>…..3</w:t>
      </w:r>
      <w:r w:rsidRPr="00846523">
        <w:t>8</w:t>
      </w:r>
    </w:p>
    <w:p w14:paraId="028EF92F" w14:textId="77777777"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r>
        <w:t>……………………………………..……………………………………….49</w:t>
      </w:r>
    </w:p>
    <w:p w14:paraId="3525AA95" w14:textId="77777777" w:rsidR="005F307A" w:rsidRPr="00846523" w:rsidRDefault="005F307A" w:rsidP="005F307A">
      <w:pPr>
        <w:pStyle w:val="Normal1"/>
        <w:spacing w:after="0" w:line="380" w:lineRule="exact"/>
        <w:ind w:firstLine="720"/>
        <w:jc w:val="right"/>
      </w:pPr>
      <w:r w:rsidRPr="00846523">
        <w:t>Appendix A………</w:t>
      </w:r>
      <w:r>
        <w:t>………………………………</w:t>
      </w:r>
      <w:r w:rsidRPr="00846523">
        <w:t>…………</w:t>
      </w:r>
      <w:r>
        <w:t>…………………………………………………………………………….57</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D69CE" w:rsidRPr="009F000C" w:rsidRDefault="002D69CE"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D69CE" w:rsidRPr="009F000C" w:rsidRDefault="002D69CE"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IEDF</w:t>
                            </w:r>
                          </w:p>
                          <w:p w14:paraId="4898DCE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D69CE" w:rsidRPr="009F000C" w:rsidRDefault="002D69CE"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IEDF</w:t>
                      </w:r>
                    </w:p>
                    <w:p w14:paraId="4898DCE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D69CE" w:rsidRPr="009F000C" w:rsidRDefault="002D69CE"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95pt;height:185.45pt" o:ole="">
            <v:imagedata r:id="rId13" o:title=""/>
          </v:shape>
          <o:OLEObject Type="Embed" ProgID="Visio.Drawing.15" ShapeID="_x0000_i1025" DrawAspect="Content" ObjectID="_1573900847"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lastRenderedPageBreak/>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Level 1</w:t>
      </w:r>
    </w:p>
    <w:p w14:paraId="3730CC89" w14:textId="04504675" w:rsidR="0078585E" w:rsidRDefault="0078585E" w:rsidP="00A7615B">
      <w:pPr>
        <w:pStyle w:val="ListParagraph"/>
        <w:spacing w:after="0"/>
        <w:jc w:val="center"/>
        <w:rPr>
          <w:rFonts w:ascii="Calibri" w:hAnsi="Calibri"/>
          <w:b/>
          <w:sz w:val="28"/>
          <w:szCs w:val="28"/>
        </w:rPr>
      </w:pPr>
      <w:r>
        <w:rPr>
          <w:noProof/>
        </w:rPr>
        <w:drawing>
          <wp:inline distT="0" distB="0" distL="0" distR="0" wp14:anchorId="3AFCA840" wp14:editId="09CF82E9">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1200" cy="5114925"/>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2A973855">
            <wp:extent cx="2838450" cy="25050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38450" cy="2505075"/>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38B3DC3A">
            <wp:extent cx="6415019" cy="372427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21800" cy="3728212"/>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23D6489B" w:rsidR="00134E7C" w:rsidRPr="00846523" w:rsidRDefault="006619BE">
            <w:pPr>
              <w:pStyle w:val="Normal1"/>
              <w:rPr>
                <w:sz w:val="20"/>
                <w:szCs w:val="20"/>
              </w:rPr>
            </w:pPr>
            <w:r>
              <w:rPr>
                <w:sz w:val="20"/>
                <w:szCs w:val="20"/>
              </w:rPr>
              <w:t>Document Manager I</w:t>
            </w:r>
          </w:p>
        </w:tc>
        <w:tc>
          <w:tcPr>
            <w:tcW w:w="3079" w:type="dxa"/>
          </w:tcPr>
          <w:p w14:paraId="05BD8C14" w14:textId="4B1487BF" w:rsidR="00B24101" w:rsidRPr="00846523" w:rsidRDefault="006619BE" w:rsidP="008D6AEB">
            <w:pPr>
              <w:pStyle w:val="Normal1"/>
              <w:numPr>
                <w:ilvl w:val="0"/>
                <w:numId w:val="11"/>
              </w:numPr>
              <w:ind w:left="144" w:hanging="187"/>
              <w:rPr>
                <w:sz w:val="20"/>
                <w:szCs w:val="20"/>
              </w:rPr>
            </w:pPr>
            <w:r>
              <w:rPr>
                <w:sz w:val="20"/>
                <w:szCs w:val="20"/>
              </w:rPr>
              <w:t>Manage</w:t>
            </w:r>
            <w:r w:rsidR="00B24101" w:rsidRPr="00846523">
              <w:rPr>
                <w:sz w:val="20"/>
                <w:szCs w:val="20"/>
              </w:rPr>
              <w:t xml:space="preserve"> documents</w:t>
            </w:r>
          </w:p>
          <w:p w14:paraId="6C2A00D8" w14:textId="434E3ACB" w:rsidR="000367CD" w:rsidRPr="00846523" w:rsidRDefault="00B24101" w:rsidP="008D6AEB">
            <w:pPr>
              <w:pStyle w:val="Normal1"/>
              <w:numPr>
                <w:ilvl w:val="0"/>
                <w:numId w:val="11"/>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0B65AE9A" w:rsidR="00134E7C" w:rsidRPr="00846523" w:rsidRDefault="006619BE">
            <w:pPr>
              <w:pStyle w:val="Normal1"/>
              <w:rPr>
                <w:sz w:val="20"/>
                <w:szCs w:val="20"/>
              </w:rPr>
            </w:pPr>
            <w:r>
              <w:rPr>
                <w:sz w:val="20"/>
                <w:szCs w:val="20"/>
              </w:rPr>
              <w:t>Milestone Manager</w:t>
            </w:r>
          </w:p>
        </w:tc>
        <w:tc>
          <w:tcPr>
            <w:tcW w:w="3079" w:type="dxa"/>
          </w:tcPr>
          <w:p w14:paraId="1EEA10A0" w14:textId="77777777" w:rsidR="00134E7C" w:rsidRPr="00846523" w:rsidRDefault="001B30FF" w:rsidP="008D6AEB">
            <w:pPr>
              <w:pStyle w:val="Normal1"/>
              <w:numPr>
                <w:ilvl w:val="0"/>
                <w:numId w:val="10"/>
              </w:numPr>
              <w:ind w:left="142" w:hanging="180"/>
              <w:rPr>
                <w:sz w:val="20"/>
                <w:szCs w:val="20"/>
              </w:rPr>
            </w:pPr>
            <w:r w:rsidRPr="00846523">
              <w:rPr>
                <w:sz w:val="20"/>
                <w:szCs w:val="20"/>
              </w:rPr>
              <w:t>Managing Documents for group</w:t>
            </w:r>
          </w:p>
          <w:p w14:paraId="3219D9F3" w14:textId="48148967" w:rsidR="000367CD" w:rsidRPr="00846523" w:rsidRDefault="00F86992" w:rsidP="008D6AEB">
            <w:pPr>
              <w:pStyle w:val="Normal1"/>
              <w:numPr>
                <w:ilvl w:val="0"/>
                <w:numId w:val="10"/>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7A825C28" w:rsidR="000367CD" w:rsidRPr="00846523" w:rsidRDefault="006619BE" w:rsidP="008D6AEB">
            <w:pPr>
              <w:pStyle w:val="Normal1"/>
              <w:numPr>
                <w:ilvl w:val="0"/>
                <w:numId w:val="11"/>
              </w:numPr>
              <w:ind w:left="142" w:hanging="180"/>
              <w:rPr>
                <w:sz w:val="20"/>
                <w:szCs w:val="20"/>
              </w:rPr>
            </w:pPr>
            <w:r>
              <w:rPr>
                <w:sz w:val="20"/>
                <w:szCs w:val="20"/>
              </w:rPr>
              <w:t>Make sure Milestone 3</w:t>
            </w:r>
            <w:r w:rsidR="000367CD" w:rsidRPr="00846523">
              <w:rPr>
                <w:sz w:val="20"/>
                <w:szCs w:val="20"/>
              </w:rPr>
              <w:t xml:space="preserve"> stays on task and is completed thoroughly</w:t>
            </w:r>
          </w:p>
          <w:p w14:paraId="0B39D5AB" w14:textId="6BEF7DA3" w:rsidR="00845EC2" w:rsidRPr="00846523" w:rsidRDefault="006619BE" w:rsidP="008D6AEB">
            <w:pPr>
              <w:pStyle w:val="Normal1"/>
              <w:numPr>
                <w:ilvl w:val="0"/>
                <w:numId w:val="11"/>
              </w:numPr>
              <w:ind w:left="121" w:hanging="180"/>
              <w:rPr>
                <w:sz w:val="20"/>
                <w:szCs w:val="20"/>
              </w:rPr>
            </w:pPr>
            <w:r>
              <w:rPr>
                <w:sz w:val="20"/>
                <w:szCs w:val="20"/>
              </w:rPr>
              <w:t>Organizing documentation within Milestone 3</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166A1FBF" w14:textId="77777777" w:rsidR="001709BA" w:rsidRDefault="001709BA" w:rsidP="00554C09"/>
    <w:p w14:paraId="3C250DEB" w14:textId="20D7739A"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7ED2E316" w14:textId="77777777" w:rsidR="00C626DE" w:rsidRDefault="00C626DE" w:rsidP="00C626DE">
      <w:pPr>
        <w:pStyle w:val="Normal1"/>
        <w:rPr>
          <w:b/>
        </w:rPr>
      </w:pPr>
    </w:p>
    <w:p w14:paraId="7F3E7618"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w:t>
      </w:r>
      <w:r>
        <w:t>27</w:t>
      </w:r>
      <w:r>
        <w:t>/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6E6741">
        <w:tc>
          <w:tcPr>
            <w:tcW w:w="3116" w:type="dxa"/>
            <w:shd w:val="clear" w:color="auto" w:fill="A6A6A6" w:themeFill="background1" w:themeFillShade="A6"/>
          </w:tcPr>
          <w:p w14:paraId="2E7DEE25"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6E6741">
            <w:pPr>
              <w:pStyle w:val="Normal1"/>
              <w:jc w:val="center"/>
              <w:rPr>
                <w:b/>
              </w:rPr>
            </w:pPr>
            <w:r w:rsidRPr="00846523">
              <w:rPr>
                <w:b/>
              </w:rPr>
              <w:t>Comments</w:t>
            </w:r>
          </w:p>
        </w:tc>
      </w:tr>
      <w:tr w:rsidR="00107005" w:rsidRPr="00846523" w14:paraId="37AC31CD" w14:textId="77777777" w:rsidTr="006E6741">
        <w:tc>
          <w:tcPr>
            <w:tcW w:w="3116" w:type="dxa"/>
          </w:tcPr>
          <w:p w14:paraId="2E5A50E0"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6E6741">
            <w:pPr>
              <w:pStyle w:val="Normal1"/>
              <w:rPr>
                <w:sz w:val="20"/>
                <w:szCs w:val="20"/>
              </w:rPr>
            </w:pPr>
            <w:r w:rsidRPr="00846523">
              <w:rPr>
                <w:sz w:val="20"/>
                <w:szCs w:val="20"/>
              </w:rPr>
              <w:t>Team Awesome</w:t>
            </w:r>
          </w:p>
          <w:p w14:paraId="1C9F6EC4" w14:textId="77777777" w:rsidR="00107005" w:rsidRPr="00846523" w:rsidRDefault="00107005" w:rsidP="006E6741">
            <w:pPr>
              <w:pStyle w:val="Normal1"/>
              <w:tabs>
                <w:tab w:val="center" w:pos="1450"/>
              </w:tabs>
              <w:rPr>
                <w:sz w:val="20"/>
                <w:szCs w:val="20"/>
              </w:rPr>
            </w:pPr>
          </w:p>
        </w:tc>
        <w:tc>
          <w:tcPr>
            <w:tcW w:w="3117" w:type="dxa"/>
          </w:tcPr>
          <w:p w14:paraId="2B6906BB" w14:textId="1C349EC3" w:rsidR="00107005" w:rsidRDefault="00107005" w:rsidP="006E6741">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6E6741">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w:t>
      </w:r>
      <w:r>
        <w:t>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6E6741">
        <w:tc>
          <w:tcPr>
            <w:tcW w:w="3116" w:type="dxa"/>
            <w:shd w:val="clear" w:color="auto" w:fill="A6A6A6" w:themeFill="background1" w:themeFillShade="A6"/>
          </w:tcPr>
          <w:p w14:paraId="3EBC73B9"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6E6741">
            <w:pPr>
              <w:pStyle w:val="Normal1"/>
              <w:jc w:val="center"/>
              <w:rPr>
                <w:b/>
              </w:rPr>
            </w:pPr>
            <w:r w:rsidRPr="00846523">
              <w:rPr>
                <w:b/>
              </w:rPr>
              <w:t>Comments</w:t>
            </w:r>
          </w:p>
        </w:tc>
      </w:tr>
      <w:tr w:rsidR="00107005" w:rsidRPr="00846523" w14:paraId="242667AC" w14:textId="77777777" w:rsidTr="006E6741">
        <w:tc>
          <w:tcPr>
            <w:tcW w:w="3116" w:type="dxa"/>
          </w:tcPr>
          <w:p w14:paraId="0A830313"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6E6741">
            <w:pPr>
              <w:pStyle w:val="Normal1"/>
              <w:rPr>
                <w:sz w:val="20"/>
                <w:szCs w:val="20"/>
              </w:rPr>
            </w:pPr>
            <w:r w:rsidRPr="00846523">
              <w:rPr>
                <w:sz w:val="20"/>
                <w:szCs w:val="20"/>
              </w:rPr>
              <w:t>Team Awesome</w:t>
            </w:r>
          </w:p>
          <w:p w14:paraId="742DA276" w14:textId="77777777" w:rsidR="00107005" w:rsidRPr="00846523" w:rsidRDefault="00107005" w:rsidP="006E6741">
            <w:pPr>
              <w:pStyle w:val="Normal1"/>
              <w:tabs>
                <w:tab w:val="center" w:pos="1450"/>
              </w:tabs>
              <w:rPr>
                <w:sz w:val="20"/>
                <w:szCs w:val="20"/>
              </w:rPr>
            </w:pPr>
          </w:p>
        </w:tc>
        <w:tc>
          <w:tcPr>
            <w:tcW w:w="3117" w:type="dxa"/>
          </w:tcPr>
          <w:p w14:paraId="481C1A9E" w14:textId="4693E7E1" w:rsidR="00107005" w:rsidRPr="00107005" w:rsidRDefault="00107005" w:rsidP="006E6741">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6E6741">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6E6741">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w:t>
      </w:r>
      <w:r>
        <w:t>/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6E6741">
        <w:tc>
          <w:tcPr>
            <w:tcW w:w="3116" w:type="dxa"/>
            <w:shd w:val="clear" w:color="auto" w:fill="A6A6A6" w:themeFill="background1" w:themeFillShade="A6"/>
          </w:tcPr>
          <w:p w14:paraId="23B19F81"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6E6741">
            <w:pPr>
              <w:pStyle w:val="Normal1"/>
              <w:jc w:val="center"/>
              <w:rPr>
                <w:b/>
              </w:rPr>
            </w:pPr>
            <w:r w:rsidRPr="00846523">
              <w:rPr>
                <w:b/>
              </w:rPr>
              <w:t>Comments</w:t>
            </w:r>
          </w:p>
        </w:tc>
      </w:tr>
      <w:tr w:rsidR="00107005" w:rsidRPr="00846523" w14:paraId="7FF39B5C" w14:textId="77777777" w:rsidTr="006E6741">
        <w:tc>
          <w:tcPr>
            <w:tcW w:w="3116" w:type="dxa"/>
          </w:tcPr>
          <w:p w14:paraId="66A69498"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6E6741">
            <w:pPr>
              <w:pStyle w:val="Normal1"/>
              <w:rPr>
                <w:sz w:val="20"/>
                <w:szCs w:val="20"/>
              </w:rPr>
            </w:pPr>
            <w:r w:rsidRPr="00846523">
              <w:rPr>
                <w:sz w:val="20"/>
                <w:szCs w:val="20"/>
              </w:rPr>
              <w:t>Team Awesome</w:t>
            </w:r>
          </w:p>
          <w:p w14:paraId="44BD768A" w14:textId="77777777" w:rsidR="00107005" w:rsidRPr="00846523" w:rsidRDefault="00107005" w:rsidP="006E6741">
            <w:pPr>
              <w:pStyle w:val="Normal1"/>
              <w:tabs>
                <w:tab w:val="center" w:pos="1450"/>
              </w:tabs>
              <w:rPr>
                <w:sz w:val="20"/>
                <w:szCs w:val="20"/>
              </w:rPr>
            </w:pPr>
          </w:p>
        </w:tc>
        <w:tc>
          <w:tcPr>
            <w:tcW w:w="3117" w:type="dxa"/>
          </w:tcPr>
          <w:p w14:paraId="33795DCE" w14:textId="63082DC9" w:rsidR="00107005" w:rsidRDefault="00107005" w:rsidP="006E6741">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6E6741">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6E6741">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w:t>
      </w:r>
      <w:r>
        <w:t>/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6E6741">
        <w:tc>
          <w:tcPr>
            <w:tcW w:w="3116" w:type="dxa"/>
            <w:shd w:val="clear" w:color="auto" w:fill="A6A6A6" w:themeFill="background1" w:themeFillShade="A6"/>
          </w:tcPr>
          <w:p w14:paraId="3E7C6AC3" w14:textId="77777777" w:rsidR="00A92ED7" w:rsidRPr="00846523" w:rsidRDefault="00A92ED7" w:rsidP="006E6741">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6E6741">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6E6741">
            <w:pPr>
              <w:pStyle w:val="Normal1"/>
              <w:jc w:val="center"/>
              <w:rPr>
                <w:b/>
              </w:rPr>
            </w:pPr>
            <w:r w:rsidRPr="00846523">
              <w:rPr>
                <w:b/>
              </w:rPr>
              <w:t>Comments</w:t>
            </w:r>
          </w:p>
        </w:tc>
      </w:tr>
      <w:tr w:rsidR="00A92ED7" w:rsidRPr="00846523" w14:paraId="10E192D6" w14:textId="77777777" w:rsidTr="006E6741">
        <w:tc>
          <w:tcPr>
            <w:tcW w:w="3116" w:type="dxa"/>
          </w:tcPr>
          <w:p w14:paraId="4B06ADBF" w14:textId="77777777" w:rsidR="00A92ED7" w:rsidRPr="00846523" w:rsidRDefault="00A92ED7" w:rsidP="006E6741">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6E6741">
            <w:pPr>
              <w:pStyle w:val="Normal1"/>
              <w:rPr>
                <w:sz w:val="20"/>
                <w:szCs w:val="20"/>
              </w:rPr>
            </w:pPr>
            <w:r w:rsidRPr="00846523">
              <w:rPr>
                <w:sz w:val="20"/>
                <w:szCs w:val="20"/>
              </w:rPr>
              <w:t>Team Awesome</w:t>
            </w:r>
          </w:p>
          <w:p w14:paraId="08BD3C23" w14:textId="77777777" w:rsidR="00A92ED7" w:rsidRPr="00846523" w:rsidRDefault="00A92ED7" w:rsidP="006E6741">
            <w:pPr>
              <w:pStyle w:val="Normal1"/>
              <w:tabs>
                <w:tab w:val="center" w:pos="1450"/>
              </w:tabs>
              <w:rPr>
                <w:sz w:val="20"/>
                <w:szCs w:val="20"/>
              </w:rPr>
            </w:pPr>
          </w:p>
        </w:tc>
        <w:tc>
          <w:tcPr>
            <w:tcW w:w="3117" w:type="dxa"/>
          </w:tcPr>
          <w:p w14:paraId="0EACA924" w14:textId="7F24BB18" w:rsidR="00A92ED7" w:rsidRPr="00554C09" w:rsidRDefault="00A92ED7" w:rsidP="006E6741">
            <w:pPr>
              <w:pStyle w:val="Normal1"/>
              <w:numPr>
                <w:ilvl w:val="0"/>
                <w:numId w:val="3"/>
              </w:numPr>
              <w:spacing w:after="0"/>
              <w:ind w:left="134" w:hanging="180"/>
              <w:contextualSpacing/>
              <w:rPr>
                <w:sz w:val="20"/>
                <w:szCs w:val="20"/>
              </w:rPr>
            </w:pPr>
            <w:r>
              <w:rPr>
                <w:sz w:val="20"/>
                <w:szCs w:val="20"/>
              </w:rPr>
              <w:t>Finalizing Milestone 4 Document</w:t>
            </w:r>
            <w:bookmarkStart w:id="3" w:name="_GoBack"/>
            <w:bookmarkEnd w:id="3"/>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0522A80F" w14:textId="1296B322" w:rsidR="00134E7C" w:rsidRPr="0036628B" w:rsidRDefault="00135C93" w:rsidP="0036628B">
      <w:pPr>
        <w:pStyle w:val="Normal1"/>
        <w:spacing w:after="0"/>
      </w:pPr>
      <w:r w:rsidRPr="0036628B">
        <w:tab/>
        <w:t>1)</w:t>
      </w:r>
      <w:r w:rsidR="009F27C3" w:rsidRPr="0036628B">
        <w:t xml:space="preserve"> Revised documents based on feedback from Milestone 2 for the following document:</w:t>
      </w:r>
    </w:p>
    <w:p w14:paraId="742FED94" w14:textId="5FA45869" w:rsidR="0036628B" w:rsidRDefault="00135C93" w:rsidP="008D6AEB">
      <w:pPr>
        <w:pStyle w:val="Normal1"/>
        <w:numPr>
          <w:ilvl w:val="0"/>
          <w:numId w:val="21"/>
        </w:numPr>
        <w:spacing w:after="0"/>
      </w:pPr>
      <w:r w:rsidRPr="0036628B">
        <w:t>Gannt Chart</w:t>
      </w:r>
    </w:p>
    <w:p w14:paraId="3EE09374" w14:textId="514E71D2" w:rsidR="00C671B8" w:rsidRDefault="00C671B8" w:rsidP="00C671B8">
      <w:pPr>
        <w:pStyle w:val="Normal1"/>
        <w:spacing w:after="0"/>
        <w:ind w:left="720"/>
      </w:pPr>
      <w:r>
        <w:t>2) Updated communication management plan</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375A77B4"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 information to Change Log (11/6</w:t>
      </w:r>
      <w:r w:rsidR="00A4204B" w:rsidRPr="0036628B">
        <w:t>/17)</w:t>
      </w:r>
    </w:p>
    <w:p w14:paraId="1479312A" w14:textId="06E4C5FB"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re accurate meeting dates (10/26/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1C394541" w:rsidR="00134E7C" w:rsidRPr="0036628B" w:rsidRDefault="0036628B" w:rsidP="0036628B">
      <w:pPr>
        <w:pStyle w:val="Normal1"/>
        <w:spacing w:after="0"/>
      </w:pPr>
      <w:r w:rsidRPr="0036628B">
        <w:tab/>
        <w:t>1) Completed Milestone 3</w:t>
      </w:r>
      <w:r w:rsidR="001B30FF" w:rsidRPr="0036628B">
        <w:t xml:space="preserve"> documents</w:t>
      </w:r>
    </w:p>
    <w:p w14:paraId="123AFFC7" w14:textId="1561F345" w:rsidR="007336C1" w:rsidRPr="0036628B" w:rsidRDefault="00135C93" w:rsidP="008D6AEB">
      <w:pPr>
        <w:pStyle w:val="Normal1"/>
        <w:numPr>
          <w:ilvl w:val="0"/>
          <w:numId w:val="5"/>
        </w:numPr>
        <w:spacing w:after="0"/>
        <w:ind w:left="1980" w:hanging="180"/>
        <w:contextualSpacing/>
      </w:pPr>
      <w:r w:rsidRPr="0036628B">
        <w:t xml:space="preserve"> </w:t>
      </w:r>
      <w:r w:rsidR="0036628B" w:rsidRPr="0036628B">
        <w:t>Baseline Project Plan</w:t>
      </w:r>
    </w:p>
    <w:p w14:paraId="25AB54E8" w14:textId="2D9E5957" w:rsidR="00934854" w:rsidRPr="0036628B" w:rsidRDefault="0036628B" w:rsidP="008D6AEB">
      <w:pPr>
        <w:pStyle w:val="Normal1"/>
        <w:numPr>
          <w:ilvl w:val="0"/>
          <w:numId w:val="20"/>
        </w:numPr>
        <w:spacing w:after="0"/>
        <w:ind w:left="900" w:hanging="180"/>
      </w:pPr>
      <w:r w:rsidRPr="0036628B">
        <w:t xml:space="preserve"> Revised documents based on feedback from Milestone 2 for the following documents: </w:t>
      </w:r>
    </w:p>
    <w:p w14:paraId="2976083C" w14:textId="32298BF8" w:rsidR="0036628B" w:rsidRPr="0036628B" w:rsidRDefault="008B1305" w:rsidP="008D6AEB">
      <w:pPr>
        <w:pStyle w:val="Normal1"/>
        <w:numPr>
          <w:ilvl w:val="0"/>
          <w:numId w:val="5"/>
        </w:numPr>
        <w:spacing w:after="0"/>
        <w:ind w:left="1980" w:hanging="180"/>
      </w:pPr>
      <w:r>
        <w:t xml:space="preserve"> </w:t>
      </w:r>
      <w:r w:rsidR="0036628B" w:rsidRPr="0036628B">
        <w:t>All documents besides Gantt Chart</w:t>
      </w:r>
    </w:p>
    <w:p w14:paraId="69396A5C" w14:textId="165DE28A" w:rsidR="007336C1" w:rsidRDefault="00BF357E" w:rsidP="008D6AEB">
      <w:pPr>
        <w:pStyle w:val="Normal1"/>
        <w:numPr>
          <w:ilvl w:val="0"/>
          <w:numId w:val="20"/>
        </w:numPr>
        <w:spacing w:after="0"/>
        <w:ind w:left="900" w:hanging="180"/>
      </w:pPr>
      <w:r>
        <w:t xml:space="preserve"> </w:t>
      </w:r>
      <w:r w:rsidR="0036628B" w:rsidRPr="0036628B">
        <w:t>Milestone manag</w:t>
      </w:r>
      <w:r w:rsidR="0036628B">
        <w:t>er for Milestone 3</w:t>
      </w:r>
    </w:p>
    <w:p w14:paraId="32F04963" w14:textId="77777777" w:rsidR="0036628B" w:rsidRPr="0036628B" w:rsidRDefault="0036628B" w:rsidP="0036628B">
      <w:pPr>
        <w:pStyle w:val="Normal1"/>
        <w:spacing w:after="0"/>
        <w:ind w:left="1080"/>
      </w:pPr>
    </w:p>
    <w:p w14:paraId="2777B1A9" w14:textId="4A4A765B" w:rsidR="00134E7C" w:rsidRPr="0036628B" w:rsidRDefault="001B30FF" w:rsidP="0036628B">
      <w:pPr>
        <w:pStyle w:val="Normal1"/>
        <w:spacing w:after="0"/>
      </w:pPr>
      <w:r w:rsidRPr="0036628B">
        <w:rPr>
          <w:b/>
        </w:rPr>
        <w:t>In-Progress (estimated date of completion)</w:t>
      </w:r>
    </w:p>
    <w:p w14:paraId="35E75E96" w14:textId="39FC9389" w:rsidR="00134E7C" w:rsidRDefault="00BF357E" w:rsidP="008D6AEB">
      <w:pPr>
        <w:pStyle w:val="Normal1"/>
        <w:numPr>
          <w:ilvl w:val="0"/>
          <w:numId w:val="43"/>
        </w:numPr>
        <w:spacing w:after="0"/>
        <w:ind w:left="900" w:hanging="180"/>
      </w:pPr>
      <w:r>
        <w:t xml:space="preserve"> Revise and turn in Milestone 3</w:t>
      </w:r>
      <w:r w:rsidR="00A4204B" w:rsidRPr="0036628B">
        <w:t xml:space="preserve"> (</w:t>
      </w:r>
      <w:r>
        <w:t>11/8</w:t>
      </w:r>
      <w:r w:rsidR="001B30FF" w:rsidRPr="0036628B">
        <w:t>/17)</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lastRenderedPageBreak/>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6E5A2BC3" w14:textId="77777777" w:rsidR="005A6D21" w:rsidRPr="00846523" w:rsidRDefault="005A6D21" w:rsidP="005A6D21">
      <w:pPr>
        <w:rPr>
          <w:b/>
          <w:sz w:val="28"/>
          <w:szCs w:val="28"/>
        </w:rPr>
      </w:pPr>
    </w:p>
    <w:p w14:paraId="293F01E4" w14:textId="7B654A3B" w:rsidR="00220C44" w:rsidRDefault="00220C44">
      <w:pPr>
        <w:rPr>
          <w:b/>
          <w:sz w:val="28"/>
          <w:szCs w:val="28"/>
        </w:rPr>
      </w:pPr>
    </w:p>
    <w:p w14:paraId="3719690A" w14:textId="1754BF63"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4B613C46" w14:textId="77777777" w:rsidR="00554C09" w:rsidRDefault="00554C09" w:rsidP="005A6D21">
      <w:pPr>
        <w:pStyle w:val="Normal1"/>
        <w:rPr>
          <w:b/>
          <w:sz w:val="28"/>
          <w:szCs w:val="28"/>
        </w:rPr>
      </w:pPr>
    </w:p>
    <w:p w14:paraId="4912E226" w14:textId="77777777" w:rsidR="00554C09" w:rsidRDefault="00554C09" w:rsidP="005A6D21">
      <w:pPr>
        <w:pStyle w:val="Normal1"/>
        <w:rPr>
          <w:b/>
          <w:sz w:val="28"/>
          <w:szCs w:val="28"/>
        </w:rPr>
      </w:pPr>
    </w:p>
    <w:p w14:paraId="2BB20A77" w14:textId="77777777" w:rsidR="00554C09" w:rsidRDefault="00554C09" w:rsidP="005A6D21">
      <w:pPr>
        <w:pStyle w:val="Normal1"/>
        <w:rPr>
          <w:b/>
          <w:sz w:val="28"/>
          <w:szCs w:val="28"/>
        </w:rPr>
      </w:pPr>
    </w:p>
    <w:p w14:paraId="7AC8743C" w14:textId="77777777" w:rsidR="00554C09" w:rsidRDefault="00554C09" w:rsidP="005A6D21">
      <w:pPr>
        <w:pStyle w:val="Normal1"/>
        <w:rPr>
          <w:b/>
          <w:sz w:val="28"/>
          <w:szCs w:val="28"/>
        </w:rPr>
      </w:pPr>
    </w:p>
    <w:p w14:paraId="06B471B5" w14:textId="77777777" w:rsidR="00554C09" w:rsidRDefault="00554C09" w:rsidP="005A6D21">
      <w:pPr>
        <w:pStyle w:val="Normal1"/>
        <w:rPr>
          <w:b/>
          <w:sz w:val="28"/>
          <w:szCs w:val="28"/>
        </w:rPr>
      </w:pPr>
    </w:p>
    <w:p w14:paraId="736BBFE1" w14:textId="627A3E49" w:rsidR="005A6D21" w:rsidRPr="00846523" w:rsidRDefault="005A6D21" w:rsidP="005A6D21">
      <w:pPr>
        <w:pStyle w:val="Normal1"/>
        <w:rPr>
          <w:b/>
          <w:sz w:val="28"/>
          <w:szCs w:val="28"/>
        </w:rPr>
      </w:pPr>
      <w:r w:rsidRPr="00846523">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EB4A202" w14:textId="4E6ECEBC"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47B52656" w:rsidR="00554C09" w:rsidRPr="00846523" w:rsidRDefault="00554C09"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6BD0B9DF" w14:textId="51467CBF"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2754B3CF" w14:textId="230AA892" w:rsidR="006F5236" w:rsidRDefault="009520E8">
      <w:pPr>
        <w:rPr>
          <w:b/>
          <w:sz w:val="28"/>
          <w:szCs w:val="28"/>
        </w:rPr>
      </w:pPr>
      <w:r>
        <w:rPr>
          <w:b/>
          <w:sz w:val="28"/>
          <w:szCs w:val="28"/>
        </w:rPr>
        <w:lastRenderedPageBreak/>
        <w:tab/>
      </w:r>
    </w:p>
    <w:p w14:paraId="367D83A7" w14:textId="77777777" w:rsidR="009520E8" w:rsidRPr="00846523" w:rsidRDefault="009520E8">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45117D4E" w:rsidR="00134E7C" w:rsidRDefault="00303A08">
      <w:pPr>
        <w:pStyle w:val="Normal1"/>
        <w:rPr>
          <w:b/>
          <w:highlight w:val="white"/>
        </w:rPr>
      </w:pPr>
      <w:r w:rsidRPr="00846523">
        <w:rPr>
          <w:b/>
          <w:highlight w:val="white"/>
        </w:rPr>
        <w:t xml:space="preserve">Approval of </w:t>
      </w:r>
      <w:r w:rsidR="00990167">
        <w:rPr>
          <w:b/>
          <w:highlight w:val="white"/>
        </w:rPr>
        <w:t>project documents through Milestone 2</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259E11AF" w:rsidR="002E507D" w:rsidRPr="00846523" w:rsidRDefault="00990167">
      <w:pPr>
        <w:pStyle w:val="Normal1"/>
        <w:rPr>
          <w:b/>
          <w:highlight w:val="white"/>
        </w:rPr>
      </w:pPr>
      <w:r>
        <w:rPr>
          <w:noProof/>
        </w:rPr>
        <w:drawing>
          <wp:inline distT="0" distB="0" distL="0" distR="0" wp14:anchorId="3C193EC4" wp14:editId="2F89B707">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3">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A5DBA5" w14:textId="77777777" w:rsidR="0071549D" w:rsidRDefault="0071549D">
      <w:pPr>
        <w:spacing w:after="0"/>
      </w:pPr>
      <w:r>
        <w:separator/>
      </w:r>
    </w:p>
  </w:endnote>
  <w:endnote w:type="continuationSeparator" w:id="0">
    <w:p w14:paraId="4B5A7209" w14:textId="77777777" w:rsidR="0071549D" w:rsidRDefault="007154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2855DB43" w:rsidR="002D69CE" w:rsidRDefault="002D69CE">
        <w:pPr>
          <w:pStyle w:val="Footer"/>
          <w:jc w:val="right"/>
        </w:pPr>
        <w:r>
          <w:fldChar w:fldCharType="begin"/>
        </w:r>
        <w:r>
          <w:instrText xml:space="preserve"> PAGE   \* MERGEFORMAT </w:instrText>
        </w:r>
        <w:r>
          <w:fldChar w:fldCharType="separate"/>
        </w:r>
        <w:r w:rsidR="00866CE6">
          <w:rPr>
            <w:noProof/>
          </w:rPr>
          <w:t>64</w:t>
        </w:r>
        <w:r>
          <w:rPr>
            <w:noProof/>
          </w:rPr>
          <w:fldChar w:fldCharType="end"/>
        </w:r>
      </w:p>
    </w:sdtContent>
  </w:sdt>
  <w:p w14:paraId="0FB39F9E" w14:textId="77777777" w:rsidR="002D69CE" w:rsidRDefault="002D69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B28F59" w14:textId="77777777" w:rsidR="0071549D" w:rsidRDefault="0071549D">
      <w:pPr>
        <w:spacing w:after="0"/>
      </w:pPr>
      <w:r>
        <w:separator/>
      </w:r>
    </w:p>
  </w:footnote>
  <w:footnote w:type="continuationSeparator" w:id="0">
    <w:p w14:paraId="369BEABF" w14:textId="77777777" w:rsidR="0071549D" w:rsidRDefault="0071549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2D69CE" w:rsidRDefault="002D69CE">
    <w:pPr>
      <w:pStyle w:val="Normal1"/>
      <w:tabs>
        <w:tab w:val="center" w:pos="4680"/>
        <w:tab w:val="right" w:pos="9360"/>
      </w:tabs>
      <w:spacing w:before="720" w:after="0"/>
      <w:jc w:val="center"/>
    </w:pPr>
    <w:r>
      <w:t>Client Documents</w:t>
    </w:r>
  </w:p>
  <w:p w14:paraId="1A377237" w14:textId="77777777" w:rsidR="002D69CE" w:rsidRDefault="002D69CE">
    <w:pPr>
      <w:pStyle w:val="Normal1"/>
      <w:tabs>
        <w:tab w:val="center" w:pos="4680"/>
        <w:tab w:val="right" w:pos="9360"/>
      </w:tabs>
      <w:spacing w:after="0"/>
      <w:jc w:val="center"/>
    </w:pPr>
  </w:p>
  <w:p w14:paraId="5C255563" w14:textId="77777777" w:rsidR="002D69CE" w:rsidRDefault="002D69CE">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2D69CE" w:rsidRDefault="002D69CE">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2D69CE" w:rsidRDefault="002D69CE">
    <w:pPr>
      <w:pStyle w:val="Normal1"/>
      <w:tabs>
        <w:tab w:val="center" w:pos="4680"/>
        <w:tab w:val="right" w:pos="9360"/>
      </w:tabs>
      <w:spacing w:before="720" w:after="0"/>
      <w:jc w:val="center"/>
    </w:pPr>
    <w:r>
      <w:t>Project Documents</w:t>
    </w:r>
  </w:p>
  <w:p w14:paraId="79B0ED69" w14:textId="77777777" w:rsidR="002D69CE" w:rsidRDefault="002D69CE">
    <w:pPr>
      <w:pStyle w:val="Normal1"/>
      <w:tabs>
        <w:tab w:val="center" w:pos="4680"/>
        <w:tab w:val="right" w:pos="9360"/>
      </w:tabs>
      <w:spacing w:after="0"/>
      <w:jc w:val="center"/>
    </w:pPr>
  </w:p>
  <w:p w14:paraId="1390E143" w14:textId="77777777" w:rsidR="002D69CE" w:rsidRDefault="002D69CE">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2D69CE" w:rsidRDefault="002D69CE">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2D69CE" w:rsidRDefault="002D69CE" w:rsidP="00FD7656">
    <w:pPr>
      <w:pStyle w:val="Normal1"/>
      <w:tabs>
        <w:tab w:val="center" w:pos="4680"/>
        <w:tab w:val="right" w:pos="9360"/>
      </w:tabs>
      <w:spacing w:before="720" w:after="0"/>
      <w:jc w:val="center"/>
    </w:pPr>
    <w:r>
      <w:t>Project Documents</w:t>
    </w:r>
  </w:p>
  <w:p w14:paraId="724298CF" w14:textId="77777777" w:rsidR="002D69CE" w:rsidRDefault="002D69CE">
    <w:pPr>
      <w:pStyle w:val="Normal1"/>
      <w:tabs>
        <w:tab w:val="center" w:pos="4680"/>
        <w:tab w:val="right" w:pos="9360"/>
      </w:tabs>
      <w:spacing w:after="0"/>
      <w:jc w:val="center"/>
    </w:pPr>
  </w:p>
  <w:p w14:paraId="7FED2D37" w14:textId="77777777" w:rsidR="002D69CE" w:rsidRDefault="002D69CE">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2D69CE" w:rsidRDefault="002D69CE">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2D69CE" w:rsidRDefault="002D69CE" w:rsidP="00FD7656">
    <w:pPr>
      <w:pStyle w:val="Normal1"/>
      <w:tabs>
        <w:tab w:val="center" w:pos="4680"/>
        <w:tab w:val="right" w:pos="9360"/>
      </w:tabs>
      <w:spacing w:before="720" w:after="0"/>
      <w:jc w:val="center"/>
    </w:pPr>
    <w:r>
      <w:t>Control Documents</w:t>
    </w:r>
  </w:p>
  <w:p w14:paraId="2C823EA6" w14:textId="77777777" w:rsidR="002D69CE" w:rsidRDefault="002D69CE">
    <w:pPr>
      <w:pStyle w:val="Normal1"/>
      <w:tabs>
        <w:tab w:val="center" w:pos="4680"/>
        <w:tab w:val="right" w:pos="9360"/>
      </w:tabs>
      <w:spacing w:after="0"/>
      <w:jc w:val="center"/>
    </w:pPr>
  </w:p>
  <w:p w14:paraId="1BAA2566" w14:textId="77777777" w:rsidR="002D69CE" w:rsidRDefault="002D69CE">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2D69CE" w:rsidRDefault="002D69CE">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2D69CE" w:rsidRDefault="002D69CE" w:rsidP="00FD7656">
    <w:pPr>
      <w:pStyle w:val="Normal1"/>
      <w:tabs>
        <w:tab w:val="center" w:pos="4680"/>
        <w:tab w:val="right" w:pos="9360"/>
      </w:tabs>
      <w:spacing w:before="720" w:after="0"/>
      <w:jc w:val="center"/>
    </w:pPr>
    <w:r>
      <w:t>Control Documents</w:t>
    </w:r>
  </w:p>
  <w:p w14:paraId="4CFF62EF" w14:textId="77777777" w:rsidR="002D69CE" w:rsidRDefault="002D69CE">
    <w:pPr>
      <w:pStyle w:val="Normal1"/>
      <w:tabs>
        <w:tab w:val="center" w:pos="4680"/>
        <w:tab w:val="right" w:pos="9360"/>
      </w:tabs>
      <w:spacing w:after="0"/>
      <w:jc w:val="center"/>
    </w:pPr>
  </w:p>
  <w:p w14:paraId="7C834C01" w14:textId="77777777" w:rsidR="002D69CE" w:rsidRDefault="002D69CE">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2D69CE" w:rsidRDefault="002D69CE">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0"/>
  </w:num>
  <w:num w:numId="7">
    <w:abstractNumId w:val="35"/>
  </w:num>
  <w:num w:numId="8">
    <w:abstractNumId w:val="36"/>
  </w:num>
  <w:num w:numId="9">
    <w:abstractNumId w:val="2"/>
  </w:num>
  <w:num w:numId="10">
    <w:abstractNumId w:val="20"/>
  </w:num>
  <w:num w:numId="11">
    <w:abstractNumId w:val="43"/>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8"/>
  </w:num>
  <w:num w:numId="23">
    <w:abstractNumId w:val="5"/>
  </w:num>
  <w:num w:numId="24">
    <w:abstractNumId w:val="7"/>
  </w:num>
  <w:num w:numId="25">
    <w:abstractNumId w:val="18"/>
  </w:num>
  <w:num w:numId="26">
    <w:abstractNumId w:val="32"/>
  </w:num>
  <w:num w:numId="27">
    <w:abstractNumId w:val="28"/>
  </w:num>
  <w:num w:numId="28">
    <w:abstractNumId w:val="39"/>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1"/>
  </w:num>
  <w:num w:numId="36">
    <w:abstractNumId w:val="16"/>
  </w:num>
  <w:num w:numId="37">
    <w:abstractNumId w:val="31"/>
  </w:num>
  <w:num w:numId="38">
    <w:abstractNumId w:val="30"/>
  </w:num>
  <w:num w:numId="39">
    <w:abstractNumId w:val="6"/>
  </w:num>
  <w:num w:numId="40">
    <w:abstractNumId w:val="42"/>
  </w:num>
  <w:num w:numId="41">
    <w:abstractNumId w:val="1"/>
  </w:num>
  <w:num w:numId="42">
    <w:abstractNumId w:val="4"/>
  </w:num>
  <w:num w:numId="43">
    <w:abstractNumId w:val="3"/>
  </w:num>
  <w:num w:numId="44">
    <w:abstractNumId w:val="1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6186"/>
    <w:rsid w:val="001B260A"/>
    <w:rsid w:val="001B30FF"/>
    <w:rsid w:val="001C0762"/>
    <w:rsid w:val="001D037A"/>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9CE"/>
    <w:rsid w:val="002D6EDF"/>
    <w:rsid w:val="002E507D"/>
    <w:rsid w:val="002F31C2"/>
    <w:rsid w:val="002F5F92"/>
    <w:rsid w:val="002F6723"/>
    <w:rsid w:val="0030247D"/>
    <w:rsid w:val="00303A08"/>
    <w:rsid w:val="00306794"/>
    <w:rsid w:val="0031043B"/>
    <w:rsid w:val="00321E9D"/>
    <w:rsid w:val="00335935"/>
    <w:rsid w:val="00335D19"/>
    <w:rsid w:val="003448CC"/>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57F0"/>
    <w:rsid w:val="003E5C25"/>
    <w:rsid w:val="003E78E3"/>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649C"/>
    <w:rsid w:val="00511987"/>
    <w:rsid w:val="00513938"/>
    <w:rsid w:val="005162FD"/>
    <w:rsid w:val="00522216"/>
    <w:rsid w:val="00527D8D"/>
    <w:rsid w:val="005307F2"/>
    <w:rsid w:val="005332EA"/>
    <w:rsid w:val="00540BD4"/>
    <w:rsid w:val="00541CC8"/>
    <w:rsid w:val="00543578"/>
    <w:rsid w:val="005441F4"/>
    <w:rsid w:val="00547992"/>
    <w:rsid w:val="00553892"/>
    <w:rsid w:val="005538BB"/>
    <w:rsid w:val="00554C09"/>
    <w:rsid w:val="00566E15"/>
    <w:rsid w:val="00566FF5"/>
    <w:rsid w:val="00571B7D"/>
    <w:rsid w:val="0057388A"/>
    <w:rsid w:val="00585834"/>
    <w:rsid w:val="00594995"/>
    <w:rsid w:val="005A558F"/>
    <w:rsid w:val="005A6D21"/>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7313"/>
    <w:rsid w:val="0078585E"/>
    <w:rsid w:val="007917F6"/>
    <w:rsid w:val="007921F7"/>
    <w:rsid w:val="00795D8A"/>
    <w:rsid w:val="007A1BD6"/>
    <w:rsid w:val="007A30D6"/>
    <w:rsid w:val="007B2077"/>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48A"/>
    <w:rsid w:val="00B82F9F"/>
    <w:rsid w:val="00B8485C"/>
    <w:rsid w:val="00B86402"/>
    <w:rsid w:val="00B92330"/>
    <w:rsid w:val="00BA4168"/>
    <w:rsid w:val="00BA7ACB"/>
    <w:rsid w:val="00BB4380"/>
    <w:rsid w:val="00BB6775"/>
    <w:rsid w:val="00BC6A48"/>
    <w:rsid w:val="00BD327D"/>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CED"/>
    <w:rsid w:val="00CB4C1C"/>
    <w:rsid w:val="00CB6C66"/>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4B4DD9-6B10-4737-9639-0E8A98B06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8590</Words>
  <Characters>48963</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Thomas Jorgensen</cp:lastModifiedBy>
  <cp:revision>2</cp:revision>
  <dcterms:created xsi:type="dcterms:W3CDTF">2017-12-04T19:54:00Z</dcterms:created>
  <dcterms:modified xsi:type="dcterms:W3CDTF">2017-12-04T19:54:00Z</dcterms:modified>
</cp:coreProperties>
</file>